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7" r:id="rId1"/>
  </p:sldMasterIdLst>
  <p:notesMasterIdLst>
    <p:notesMasterId r:id="rId21"/>
  </p:notesMasterIdLst>
  <p:handoutMasterIdLst>
    <p:handoutMasterId r:id="rId22"/>
  </p:handoutMasterIdLst>
  <p:sldIdLst>
    <p:sldId id="280" r:id="rId2"/>
    <p:sldId id="281" r:id="rId3"/>
    <p:sldId id="258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2" r:id="rId15"/>
    <p:sldId id="273" r:id="rId16"/>
    <p:sldId id="274" r:id="rId17"/>
    <p:sldId id="275" r:id="rId18"/>
    <p:sldId id="276" r:id="rId19"/>
    <p:sldId id="277" r:id="rId2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9900"/>
    <a:srgbClr val="CC6600"/>
    <a:srgbClr val="00FFFF"/>
    <a:srgbClr val="0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/>
  </p:normalViewPr>
  <p:slideViewPr>
    <p:cSldViewPr>
      <p:cViewPr varScale="1">
        <p:scale>
          <a:sx n="117" d="100"/>
          <a:sy n="117" d="100"/>
        </p:scale>
        <p:origin x="240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40" tIns="45771" rIns="91540" bIns="45771" numCol="1" anchor="t" anchorCtr="0" compatLnSpc="1">
            <a:prstTxWarp prst="textNoShape">
              <a:avLst/>
            </a:prstTxWarp>
          </a:bodyPr>
          <a:lstStyle>
            <a:lvl1pPr defTabSz="91575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40" tIns="45771" rIns="91540" bIns="45771" numCol="1" anchor="t" anchorCtr="0" compatLnSpc="1">
            <a:prstTxWarp prst="textNoShape">
              <a:avLst/>
            </a:prstTxWarp>
          </a:bodyPr>
          <a:lstStyle>
            <a:lvl1pPr algn="r" defTabSz="91575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1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40" tIns="45771" rIns="91540" bIns="45771" numCol="1" anchor="b" anchorCtr="0" compatLnSpc="1">
            <a:prstTxWarp prst="textNoShape">
              <a:avLst/>
            </a:prstTxWarp>
          </a:bodyPr>
          <a:lstStyle>
            <a:lvl1pPr defTabSz="91575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1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40" tIns="45771" rIns="91540" bIns="45771" numCol="1" anchor="b" anchorCtr="0" compatLnSpc="1">
            <a:prstTxWarp prst="textNoShape">
              <a:avLst/>
            </a:prstTxWarp>
          </a:bodyPr>
          <a:lstStyle>
            <a:lvl1pPr algn="r" defTabSz="915750">
              <a:defRPr sz="1200"/>
            </a:lvl1pPr>
          </a:lstStyle>
          <a:p>
            <a:pPr>
              <a:defRPr/>
            </a:pPr>
            <a:fld id="{14BFD70A-C46E-4E06-844A-002754419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814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2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40" y="4560891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2019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8" rIns="91416" bIns="45708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9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8" rIns="91416" bIns="4570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F94DCB0-5DA2-4472-9EE2-E29D528A04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6689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8821A-69E5-45A1-B2D9-896D480A3B8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239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52BE9C-0E87-4A37-AF7B-58E7EBE6C29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8797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8FE3C2-8DC2-41BD-A151-9DB4E6F5367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2613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F3E1B1-AADC-4FCE-8D1B-818B895CEA8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508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4D253A-4C43-4607-B936-25B1D85BDB2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8983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817200-E443-469B-A0D9-201DB5BB94A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7356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1A1419-806F-4EF2-B6DE-C1520F92AF01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7526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720F56-2A52-460D-9CFB-AFABD14BCE55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5489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3287A-4EAC-4FB0-A27A-840187BAFA1A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2633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86687A-84D6-456F-9047-27CC9E60AFA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760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F6BA25-5037-49DF-B93F-C337587B619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719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468A1-7A41-438B-B329-0AFA035213D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3822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740647-7A59-412C-870B-BECA03CF783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607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D19A24-D647-4F5E-B15C-1304AD627AA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5405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EDF946-A780-460B-9725-F697C1E9F39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697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6B0FCA-A8D9-46A8-B329-CB4066F1613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6606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44560A-6570-4754-886B-E84CBC3D526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5837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6C3223-112A-473A-B050-08706E55BC6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2619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2962F-4C50-4CEC-A6E6-CFF7F39D1A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22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D058C8-5292-41C6-810F-FC67CE2A7DF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7109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437C8-DDA7-4684-91C5-8B14B25AF14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087684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4ACA66-BE69-4AB1-9049-CBC7B701999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9451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772EB7-B154-42D3-BDC8-1C8A156F962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9635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A5907-C3A3-45D3-A374-0B83DB8921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442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AC5F2E-C5A2-4017-B066-DB2106EC334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098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36BBF-609F-4A2B-863B-EFBE8CF353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3621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86A90-2881-4603-8ED2-10FA2D9313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165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C698B7-2D3B-44FB-8E34-7C977FD77F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2401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5BAC22-ED3C-4BFE-83BE-2C45804BCBC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4108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950437C8-DDA7-4684-91C5-8B14B25AF14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491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EEP2D</a:t>
            </a:r>
          </a:p>
        </p:txBody>
      </p:sp>
      <p:sp>
        <p:nvSpPr>
          <p:cNvPr id="2355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Unconfined, Embankment</a:t>
            </a:r>
          </a:p>
        </p:txBody>
      </p:sp>
      <p:graphicFrame>
        <p:nvGraphicFramePr>
          <p:cNvPr id="5122" name="Object 96"/>
          <p:cNvGraphicFramePr>
            <a:graphicFrameLocks noChangeAspect="1"/>
          </p:cNvGraphicFramePr>
          <p:nvPr/>
        </p:nvGraphicFramePr>
        <p:xfrm>
          <a:off x="381000" y="3505200"/>
          <a:ext cx="824706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47442" imgH="1675779" progId="Visio.Drawing.11">
                  <p:embed/>
                </p:oleObj>
              </mc:Choice>
              <mc:Fallback>
                <p:oleObj name="Visio" r:id="rId3" imgW="8247442" imgH="1675779" progId="Visio.Drawing.11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05200"/>
                        <a:ext cx="8247063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57" name="Object 97"/>
          <p:cNvGraphicFramePr>
            <a:graphicFrameLocks noChangeAspect="1"/>
          </p:cNvGraphicFramePr>
          <p:nvPr/>
        </p:nvGraphicFramePr>
        <p:xfrm>
          <a:off x="1295400" y="3733800"/>
          <a:ext cx="67056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705228" imgH="1970651" progId="Visio.Drawing.11">
                  <p:embed/>
                </p:oleObj>
              </mc:Choice>
              <mc:Fallback>
                <p:oleObj name="Visio" r:id="rId5" imgW="6705228" imgH="1970651" progId="Visio.Drawing.11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33800"/>
                        <a:ext cx="67056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58" name="Object 98"/>
          <p:cNvGraphicFramePr>
            <a:graphicFrameLocks noChangeAspect="1"/>
          </p:cNvGraphicFramePr>
          <p:nvPr/>
        </p:nvGraphicFramePr>
        <p:xfrm>
          <a:off x="6019800" y="3200400"/>
          <a:ext cx="1647825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47779" imgH="1729765" progId="Visio.Drawing.11">
                  <p:embed/>
                </p:oleObj>
              </mc:Choice>
              <mc:Fallback>
                <p:oleObj name="Visio" r:id="rId7" imgW="1647779" imgH="1729765" progId="Visio.Drawing.11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200400"/>
                        <a:ext cx="1647825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Impermeable Barrier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28600" y="2362200"/>
          <a:ext cx="8316913" cy="33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16951" imgH="3382461" progId="Visio.Drawing.11">
                  <p:embed/>
                </p:oleObj>
              </mc:Choice>
              <mc:Fallback>
                <p:oleObj name="Visio" r:id="rId3" imgW="8316951" imgH="33824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8316913" cy="338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Impermeable Barriers, cont.</a:t>
            </a:r>
          </a:p>
        </p:txBody>
      </p:sp>
      <p:graphicFrame>
        <p:nvGraphicFramePr>
          <p:cNvPr id="7170" name="Object 129"/>
          <p:cNvGraphicFramePr>
            <a:graphicFrameLocks noChangeAspect="1"/>
          </p:cNvGraphicFramePr>
          <p:nvPr/>
        </p:nvGraphicFramePr>
        <p:xfrm>
          <a:off x="1676400" y="2057400"/>
          <a:ext cx="5721350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20576" imgH="4058953" progId="Visio.Drawing.11">
                  <p:embed/>
                </p:oleObj>
              </mc:Choice>
              <mc:Fallback>
                <p:oleObj name="Visio" r:id="rId3" imgW="5720576" imgH="4058953" progId="Visio.Drawing.11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5721350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2. Mesh Construction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1295400"/>
          </a:xfrm>
        </p:spPr>
        <p:txBody>
          <a:bodyPr/>
          <a:lstStyle/>
          <a:p>
            <a:pPr eaLnBrk="1" hangingPunct="1"/>
            <a:r>
              <a:rPr lang="en-US"/>
              <a:t>3 node triangles</a:t>
            </a:r>
          </a:p>
          <a:p>
            <a:pPr eaLnBrk="1" hangingPunct="1"/>
            <a:r>
              <a:rPr lang="en-US"/>
              <a:t>4 node quadrilaterals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838200" y="3581400"/>
          <a:ext cx="7577138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77625" imgH="2354506" progId="Visio.Drawing.11">
                  <p:embed/>
                </p:oleObj>
              </mc:Choice>
              <mc:Fallback>
                <p:oleObj name="Visio" r:id="rId3" imgW="7577625" imgH="235450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81400"/>
                        <a:ext cx="7577138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3. Analysis Opti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5023D8-F761-6421-CBE7-DF59977306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828800"/>
            <a:ext cx="6705600" cy="4090737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A856DE0-B4F6-2171-3E8E-A76E452015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457" y="2907181"/>
            <a:ext cx="7543800" cy="3950819"/>
          </a:xfrm>
          <a:prstGeom prst="rect">
            <a:avLst/>
          </a:prstGeom>
        </p:spPr>
      </p:pic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Unconfined Problem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1"/>
            <a:ext cx="8534400" cy="1676400"/>
          </a:xfrm>
        </p:spPr>
        <p:txBody>
          <a:bodyPr/>
          <a:lstStyle/>
          <a:p>
            <a:pPr eaLnBrk="1" hangingPunct="1"/>
            <a:r>
              <a:rPr lang="en-US" dirty="0"/>
              <a:t>Flow is modeled in both saturated and unsaturated zones</a:t>
            </a:r>
          </a:p>
          <a:p>
            <a:pPr eaLnBrk="1" hangingPunct="1"/>
            <a:r>
              <a:rPr lang="en-US" dirty="0"/>
              <a:t>Phreatic surface is where pressure head = zer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70813" y="3627446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Unsaturated Zon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90800" y="5190947"/>
            <a:ext cx="2590800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Saturated Zone</a:t>
            </a:r>
          </a:p>
        </p:txBody>
      </p:sp>
      <p:sp>
        <p:nvSpPr>
          <p:cNvPr id="8" name="Right Arrow 7"/>
          <p:cNvSpPr/>
          <p:nvPr/>
        </p:nvSpPr>
        <p:spPr>
          <a:xfrm rot="9860734">
            <a:off x="5159545" y="3845868"/>
            <a:ext cx="804725" cy="3810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08957" y="3498502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Phreatic Surface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90802DDF-7711-0C94-9613-9882F2CC8719}"/>
              </a:ext>
            </a:extLst>
          </p:cNvPr>
          <p:cNvSpPr/>
          <p:nvPr/>
        </p:nvSpPr>
        <p:spPr>
          <a:xfrm>
            <a:off x="2563586" y="3894364"/>
            <a:ext cx="1698171" cy="393816"/>
          </a:xfrm>
          <a:custGeom>
            <a:avLst/>
            <a:gdLst>
              <a:gd name="connsiteX0" fmla="*/ 0 w 1698171"/>
              <a:gd name="connsiteY0" fmla="*/ 0 h 393816"/>
              <a:gd name="connsiteX1" fmla="*/ 898071 w 1698171"/>
              <a:gd name="connsiteY1" fmla="*/ 391886 h 393816"/>
              <a:gd name="connsiteX2" fmla="*/ 1698171 w 1698171"/>
              <a:gd name="connsiteY2" fmla="*/ 122465 h 393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98171" h="393816">
                <a:moveTo>
                  <a:pt x="0" y="0"/>
                </a:moveTo>
                <a:cubicBezTo>
                  <a:pt x="307521" y="185737"/>
                  <a:pt x="615043" y="371475"/>
                  <a:pt x="898071" y="391886"/>
                </a:cubicBezTo>
                <a:cubicBezTo>
                  <a:pt x="1181099" y="412297"/>
                  <a:pt x="1439635" y="267381"/>
                  <a:pt x="1698171" y="122465"/>
                </a:cubicBezTo>
              </a:path>
            </a:pathLst>
          </a:cu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Unsaturated Zone</a:t>
            </a:r>
          </a:p>
        </p:txBody>
      </p:sp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1355725" y="3002340"/>
            <a:ext cx="1239442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+mj-lt"/>
              </a:rPr>
              <a:t>where</a:t>
            </a:r>
          </a:p>
        </p:txBody>
      </p:sp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1889125" y="3535740"/>
            <a:ext cx="3827463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3200" dirty="0">
                <a:latin typeface="+mj-lt"/>
              </a:rPr>
              <a:t>H = total head</a:t>
            </a:r>
          </a:p>
          <a:p>
            <a:r>
              <a:rPr lang="en-US" sz="3200" dirty="0">
                <a:latin typeface="+mj-lt"/>
              </a:rPr>
              <a:t>h</a:t>
            </a:r>
            <a:r>
              <a:rPr lang="en-US" sz="3200" baseline="-25000" dirty="0">
                <a:latin typeface="+mj-lt"/>
              </a:rPr>
              <a:t>p</a:t>
            </a:r>
            <a:r>
              <a:rPr lang="en-US" sz="3200" dirty="0">
                <a:latin typeface="+mj-lt"/>
              </a:rPr>
              <a:t> = pressure head</a:t>
            </a:r>
          </a:p>
          <a:p>
            <a:r>
              <a:rPr lang="en-US" sz="3200" dirty="0" err="1">
                <a:latin typeface="+mj-lt"/>
              </a:rPr>
              <a:t>h</a:t>
            </a:r>
            <a:r>
              <a:rPr lang="en-US" sz="3200" baseline="-25000" dirty="0" err="1">
                <a:latin typeface="+mj-lt"/>
              </a:rPr>
              <a:t>el</a:t>
            </a:r>
            <a:r>
              <a:rPr lang="en-US" sz="3200" dirty="0">
                <a:latin typeface="+mj-lt"/>
              </a:rPr>
              <a:t> = elevation head</a:t>
            </a:r>
          </a:p>
        </p:txBody>
      </p:sp>
      <p:sp>
        <p:nvSpPr>
          <p:cNvPr id="10246" name="Text Box 7"/>
          <p:cNvSpPr txBox="1">
            <a:spLocks noChangeArrowheads="1"/>
          </p:cNvSpPr>
          <p:nvPr/>
        </p:nvSpPr>
        <p:spPr bwMode="auto">
          <a:xfrm>
            <a:off x="1371600" y="5486400"/>
            <a:ext cx="60960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3200" dirty="0" err="1">
                <a:latin typeface="+mj-lt"/>
              </a:rPr>
              <a:t>h</a:t>
            </a:r>
            <a:r>
              <a:rPr lang="en-US" sz="3200" baseline="-25000" dirty="0" err="1">
                <a:latin typeface="+mj-lt"/>
              </a:rPr>
              <a:t>p</a:t>
            </a:r>
            <a:r>
              <a:rPr lang="en-US" sz="3200" dirty="0">
                <a:latin typeface="+mj-lt"/>
              </a:rPr>
              <a:t> &lt; zero in unsaturated zone</a:t>
            </a:r>
          </a:p>
        </p:txBody>
      </p:sp>
      <p:graphicFrame>
        <p:nvGraphicFramePr>
          <p:cNvPr id="1024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245576"/>
              </p:ext>
            </p:extLst>
          </p:nvPr>
        </p:nvGraphicFramePr>
        <p:xfrm>
          <a:off x="1944070" y="1949828"/>
          <a:ext cx="2586037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3600" imgH="241200" progId="Equation.3">
                  <p:embed/>
                </p:oleObj>
              </mc:Choice>
              <mc:Fallback>
                <p:oleObj name="Equation" r:id="rId3" imgW="7236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44070" y="1949828"/>
                        <a:ext cx="2586037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lative Conductivity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981200"/>
            <a:ext cx="7315200" cy="762000"/>
          </a:xfrm>
        </p:spPr>
        <p:txBody>
          <a:bodyPr/>
          <a:lstStyle/>
          <a:p>
            <a:pPr marL="119062" indent="0" eaLnBrk="1" hangingPunct="1">
              <a:buNone/>
            </a:pPr>
            <a:r>
              <a:rPr lang="en-US" dirty="0"/>
              <a:t>In unsaturated zone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1371600" y="3657600"/>
            <a:ext cx="1349472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+mj-lt"/>
              </a:rPr>
              <a:t>where: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1905000" y="4191000"/>
            <a:ext cx="5279009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+mj-lt"/>
              </a:rPr>
              <a:t>k = k used in unsaturated zone</a:t>
            </a:r>
          </a:p>
          <a:p>
            <a:r>
              <a:rPr lang="en-US" sz="3200" dirty="0" err="1">
                <a:latin typeface="+mj-lt"/>
              </a:rPr>
              <a:t>k</a:t>
            </a:r>
            <a:r>
              <a:rPr lang="en-US" sz="3200" baseline="-25000" dirty="0" err="1">
                <a:latin typeface="+mj-lt"/>
              </a:rPr>
              <a:t>r</a:t>
            </a:r>
            <a:r>
              <a:rPr lang="en-US" sz="3200" dirty="0">
                <a:latin typeface="+mj-lt"/>
              </a:rPr>
              <a:t> = relative conductivity</a:t>
            </a:r>
          </a:p>
          <a:p>
            <a:r>
              <a:rPr lang="en-US" sz="3200" dirty="0" err="1">
                <a:latin typeface="+mj-lt"/>
              </a:rPr>
              <a:t>k</a:t>
            </a:r>
            <a:r>
              <a:rPr lang="en-US" sz="3200" baseline="-25000" dirty="0" err="1">
                <a:latin typeface="+mj-lt"/>
              </a:rPr>
              <a:t>s</a:t>
            </a:r>
            <a:r>
              <a:rPr lang="en-US" sz="3200" dirty="0">
                <a:latin typeface="+mj-lt"/>
              </a:rPr>
              <a:t> = saturated conductivity</a:t>
            </a:r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/>
        </p:nvGraphicFramePr>
        <p:xfrm>
          <a:off x="2362200" y="2743200"/>
          <a:ext cx="213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3160" imgH="228600" progId="Equation.3">
                  <p:embed/>
                </p:oleObj>
              </mc:Choice>
              <mc:Fallback>
                <p:oleObj name="Equation" r:id="rId3" imgW="53316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362200" y="2743200"/>
                        <a:ext cx="2133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ethods for Determining Kr</a:t>
            </a:r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722761"/>
              </p:ext>
            </p:extLst>
          </p:nvPr>
        </p:nvGraphicFramePr>
        <p:xfrm>
          <a:off x="457200" y="2708930"/>
          <a:ext cx="3871948" cy="1954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94141" imgH="3077164" progId="Visio.Drawing.11">
                  <p:embed/>
                </p:oleObj>
              </mc:Choice>
              <mc:Fallback>
                <p:oleObj name="Visio" r:id="rId3" imgW="6094141" imgH="30771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08930"/>
                        <a:ext cx="3871948" cy="1954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1676400"/>
            <a:ext cx="4495800" cy="609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 bwMode="auto">
          <a:xfrm>
            <a:off x="378759" y="1767028"/>
            <a:ext cx="43434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Linear front method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5029200" y="1767028"/>
            <a:ext cx="41148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Van </a:t>
            </a:r>
            <a:r>
              <a:rPr lang="en-US" sz="2800" dirty="0" err="1">
                <a:latin typeface="+mj-lt"/>
              </a:rPr>
              <a:t>Genuchten</a:t>
            </a:r>
            <a:r>
              <a:rPr lang="en-US" sz="2800" dirty="0">
                <a:latin typeface="+mj-lt"/>
              </a:rPr>
              <a:t> method</a:t>
            </a:r>
          </a:p>
        </p:txBody>
      </p:sp>
      <p:sp>
        <p:nvSpPr>
          <p:cNvPr id="7" name="TextBox 6"/>
          <p:cNvSpPr txBox="1"/>
          <p:nvPr/>
        </p:nvSpPr>
        <p:spPr bwMode="auto">
          <a:xfrm>
            <a:off x="640574" y="5023039"/>
            <a:ext cx="35052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Required parameters: </a:t>
            </a:r>
            <a:r>
              <a:rPr lang="en-US" sz="2000" dirty="0" err="1">
                <a:latin typeface="+mj-lt"/>
              </a:rPr>
              <a:t>k</a:t>
            </a:r>
            <a:r>
              <a:rPr lang="en-US" sz="2000" baseline="-25000" dirty="0" err="1">
                <a:latin typeface="+mj-lt"/>
              </a:rPr>
              <a:t>ro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err="1">
                <a:latin typeface="+mj-lt"/>
              </a:rPr>
              <a:t>h</a:t>
            </a:r>
            <a:r>
              <a:rPr lang="en-US" sz="2000" baseline="-25000" dirty="0" err="1">
                <a:latin typeface="+mj-lt"/>
              </a:rPr>
              <a:t>min</a:t>
            </a:r>
            <a:endParaRPr lang="en-US" sz="2000" baseline="-25000" dirty="0">
              <a:latin typeface="+mj-lt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471145"/>
              </p:ext>
            </p:extLst>
          </p:nvPr>
        </p:nvGraphicFramePr>
        <p:xfrm>
          <a:off x="5455024" y="2644961"/>
          <a:ext cx="1905000" cy="628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393480" progId="Equation.DSMT4">
                  <p:embed/>
                </p:oleObj>
              </mc:Choice>
              <mc:Fallback>
                <p:oleObj name="Equation" r:id="rId5" imgW="11937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55024" y="2644961"/>
                        <a:ext cx="1905000" cy="628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088633"/>
              </p:ext>
            </p:extLst>
          </p:nvPr>
        </p:nvGraphicFramePr>
        <p:xfrm>
          <a:off x="5455023" y="3419444"/>
          <a:ext cx="2348389" cy="923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49080" imgH="609480" progId="Equation.DSMT4">
                  <p:embed/>
                </p:oleObj>
              </mc:Choice>
              <mc:Fallback>
                <p:oleObj name="Equation" r:id="rId7" imgW="154908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55023" y="3419444"/>
                        <a:ext cx="2348389" cy="923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 bwMode="auto">
          <a:xfrm>
            <a:off x="5486400" y="4572000"/>
            <a:ext cx="2590800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where </a:t>
            </a:r>
            <a:r>
              <a:rPr lang="en-US" sz="2000" dirty="0">
                <a:latin typeface="Symbol" panose="05050102010706020507" pitchFamily="18" charset="2"/>
              </a:rPr>
              <a:t>a</a:t>
            </a:r>
            <a:r>
              <a:rPr lang="en-US" sz="2000" dirty="0">
                <a:latin typeface="+mj-lt"/>
              </a:rPr>
              <a:t> and m are empirical parameters based on soil type</a:t>
            </a:r>
          </a:p>
        </p:txBody>
      </p:sp>
      <p:sp>
        <p:nvSpPr>
          <p:cNvPr id="12" name="TextBox 11"/>
          <p:cNvSpPr txBox="1"/>
          <p:nvPr/>
        </p:nvSpPr>
        <p:spPr bwMode="auto">
          <a:xfrm>
            <a:off x="667468" y="5715000"/>
            <a:ext cx="34290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** Default method **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4. Material Properties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676400" y="2057400"/>
          <a:ext cx="56451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02183" imgH="2634112" progId="Visio.Drawing.11">
                  <p:embed/>
                </p:oleObj>
              </mc:Choice>
              <mc:Fallback>
                <p:oleObj name="Visio" r:id="rId3" imgW="3902183" imgH="263411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56451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BBE331DA-CE01-5F38-1F96-BC45FF1B63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76400"/>
            <a:ext cx="8452757" cy="472072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Backgroun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5649684"/>
            <a:ext cx="5768788" cy="10156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2D finite element flow model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Written by Fred Tracy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US Army Engineer Waterways Experiment S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pplica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uited fo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dirty="0"/>
              <a:t>Heterogeneous , </a:t>
            </a:r>
            <a:r>
              <a:rPr lang="en-US" dirty="0" err="1"/>
              <a:t>anistropic</a:t>
            </a:r>
            <a:r>
              <a:rPr lang="en-US" dirty="0"/>
              <a:t> soil properties</a:t>
            </a:r>
          </a:p>
          <a:p>
            <a:pPr eaLnBrk="1" hangingPunct="1"/>
            <a:r>
              <a:rPr lang="en-US" dirty="0"/>
              <a:t>Confined/unconfined flow for profile models</a:t>
            </a:r>
          </a:p>
          <a:p>
            <a:pPr eaLnBrk="1" hangingPunct="1"/>
            <a:r>
              <a:rPr lang="en-US" dirty="0"/>
              <a:t>Saturated/unsaturated flow for unconfined profile models</a:t>
            </a:r>
          </a:p>
          <a:p>
            <a:pPr eaLnBrk="1" hangingPunct="1"/>
            <a:r>
              <a:rPr lang="en-US" dirty="0"/>
              <a:t>Confined flow for plan (areal) models</a:t>
            </a:r>
          </a:p>
          <a:p>
            <a:pPr eaLnBrk="1" hangingPunct="1"/>
            <a:r>
              <a:rPr lang="en-US" dirty="0"/>
              <a:t>Axisymmetric models</a:t>
            </a:r>
          </a:p>
          <a:p>
            <a:pPr marL="119062" indent="0" eaLnBrk="1" hangingPunct="1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Not suited fo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eaLnBrk="1" hangingPunct="1"/>
            <a:r>
              <a:rPr lang="en-US" dirty="0"/>
              <a:t>Transient (time varying) problems</a:t>
            </a:r>
          </a:p>
          <a:p>
            <a:pPr eaLnBrk="1" hangingPunct="1"/>
            <a:r>
              <a:rPr lang="en-US" dirty="0"/>
              <a:t>Unconfined plan models</a:t>
            </a:r>
          </a:p>
          <a:p>
            <a:pPr eaLnBrk="1" hangingPunct="1"/>
            <a:r>
              <a:rPr lang="en-US" dirty="0"/>
              <a:t>Transpor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Governing Equation</a:t>
            </a:r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1319213" y="3429000"/>
            <a:ext cx="1418978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+mj-lt"/>
              </a:rPr>
              <a:t>Where:</a:t>
            </a:r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1852613" y="4038600"/>
            <a:ext cx="4532010" cy="10772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>
                <a:latin typeface="+mj-lt"/>
              </a:rPr>
              <a:t>H = total head</a:t>
            </a:r>
          </a:p>
          <a:p>
            <a:r>
              <a:rPr lang="en-US" sz="3200">
                <a:latin typeface="+mj-lt"/>
              </a:rPr>
              <a:t>K = hydraulic conductivity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1219200" y="1981200"/>
          <a:ext cx="68754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46240" imgH="457200" progId="Equation.3">
                  <p:embed/>
                </p:oleObj>
              </mc:Choice>
              <mc:Fallback>
                <p:oleObj name="Equation" r:id="rId3" imgW="294624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19200" y="1981200"/>
                        <a:ext cx="687546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odeling Proces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05000"/>
            <a:ext cx="7772400" cy="4114800"/>
          </a:xfrm>
        </p:spPr>
        <p:txBody>
          <a:bodyPr/>
          <a:lstStyle/>
          <a:p>
            <a:pPr marL="633412" indent="-514350" eaLnBrk="1" hangingPunct="1">
              <a:buFont typeface="+mj-lt"/>
              <a:buAutoNum type="arabicPeriod"/>
            </a:pPr>
            <a:r>
              <a:rPr lang="en-US" sz="3600" dirty="0"/>
              <a:t>Model conceptualization/boundary conditions</a:t>
            </a:r>
          </a:p>
          <a:p>
            <a:pPr marL="633412" indent="-514350" eaLnBrk="1" hangingPunct="1">
              <a:buFont typeface="+mj-lt"/>
              <a:buAutoNum type="arabicPeriod"/>
            </a:pPr>
            <a:r>
              <a:rPr lang="en-US" sz="3600" dirty="0"/>
              <a:t>Mesh generation</a:t>
            </a:r>
          </a:p>
          <a:p>
            <a:pPr marL="633412" indent="-514350" eaLnBrk="1" hangingPunct="1">
              <a:buFont typeface="+mj-lt"/>
              <a:buAutoNum type="arabicPeriod"/>
            </a:pPr>
            <a:r>
              <a:rPr lang="en-US" sz="3600" dirty="0"/>
              <a:t>Analysis options</a:t>
            </a:r>
          </a:p>
          <a:p>
            <a:pPr marL="633412" indent="-514350" eaLnBrk="1" hangingPunct="1">
              <a:buFont typeface="+mj-lt"/>
              <a:buAutoNum type="arabicPeriod"/>
            </a:pPr>
            <a:r>
              <a:rPr lang="en-US" sz="3600" dirty="0"/>
              <a:t>Material propert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1. Model Conceptualiz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termine model type</a:t>
            </a:r>
          </a:p>
          <a:p>
            <a:pPr lvl="1" eaLnBrk="1" hangingPunct="1"/>
            <a:r>
              <a:rPr lang="en-US" dirty="0"/>
              <a:t>Plan vs. Profile</a:t>
            </a:r>
          </a:p>
          <a:p>
            <a:pPr lvl="1" eaLnBrk="1" hangingPunct="1"/>
            <a:r>
              <a:rPr lang="en-US" dirty="0"/>
              <a:t>Confined vs. Unconfined</a:t>
            </a:r>
          </a:p>
          <a:p>
            <a:pPr eaLnBrk="1" hangingPunct="1"/>
            <a:r>
              <a:rPr lang="en-US" dirty="0"/>
              <a:t>Determine appropriate boundary condition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Confined Flow, Ex. 1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303338" y="3400425"/>
          <a:ext cx="6629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41138" imgH="1916666" progId="Visio.Drawing.11">
                  <p:embed/>
                </p:oleObj>
              </mc:Choice>
              <mc:Fallback>
                <p:oleObj name="Visio" r:id="rId3" imgW="4641138" imgH="19166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3400425"/>
                        <a:ext cx="66294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1066800" y="2438400"/>
          <a:ext cx="709453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901704" imgH="1579350" progId="Visio.Drawing.11">
                  <p:embed/>
                </p:oleObj>
              </mc:Choice>
              <mc:Fallback>
                <p:oleObj name="Visio" r:id="rId5" imgW="4901704" imgH="15793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38400"/>
                        <a:ext cx="709453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Confined Flow, Ex. 2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990600" y="3048000"/>
          <a:ext cx="7172325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72093" imgH="2735754" progId="Visio.Drawing.11">
                  <p:embed/>
                </p:oleObj>
              </mc:Choice>
              <mc:Fallback>
                <p:oleObj name="Visio" r:id="rId3" imgW="7172093" imgH="27357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48000"/>
                        <a:ext cx="7172325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901700" y="2484438"/>
          <a:ext cx="7359650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359061" imgH="1756944" progId="Visio.Drawing.11">
                  <p:embed/>
                </p:oleObj>
              </mc:Choice>
              <mc:Fallback>
                <p:oleObj name="Visio" r:id="rId5" imgW="7359061" imgH="175694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2484438"/>
                        <a:ext cx="7359650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762000" y="2489200"/>
          <a:ext cx="7537450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38224" imgH="2997117" progId="Visio.Drawing.11">
                  <p:embed/>
                </p:oleObj>
              </mc:Choice>
              <mc:Fallback>
                <p:oleObj name="Visio" r:id="rId3" imgW="7538224" imgH="299711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89200"/>
                        <a:ext cx="7537450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Unconfined, Dupuit Problem</a:t>
            </a:r>
          </a:p>
        </p:txBody>
      </p:sp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2771775" y="3581400"/>
          <a:ext cx="3098800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099296" imgH="2349293" progId="Visio.Drawing.11">
                  <p:embed/>
                </p:oleObj>
              </mc:Choice>
              <mc:Fallback>
                <p:oleObj name="Visio" r:id="rId5" imgW="3099296" imgH="234929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581400"/>
                        <a:ext cx="3098800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5680075" y="3273425"/>
          <a:ext cx="1492250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92777" imgH="1605040" progId="Visio.Drawing.11">
                  <p:embed/>
                </p:oleObj>
              </mc:Choice>
              <mc:Fallback>
                <p:oleObj name="Visio" r:id="rId7" imgW="1492777" imgH="160504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075" y="3273425"/>
                        <a:ext cx="1492250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initedifference-2</Template>
  <TotalTime>1288</TotalTime>
  <Words>273</Words>
  <Application>Microsoft Office PowerPoint</Application>
  <PresentationFormat>On-screen Show (4:3)</PresentationFormat>
  <Paragraphs>83</Paragraphs>
  <Slides>19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SEEP2D</vt:lpstr>
      <vt:lpstr>Background</vt:lpstr>
      <vt:lpstr>Applications</vt:lpstr>
      <vt:lpstr>Governing Equation</vt:lpstr>
      <vt:lpstr>Modeling Process</vt:lpstr>
      <vt:lpstr>1. Model Conceptualization</vt:lpstr>
      <vt:lpstr>Confined Flow, Ex. 1</vt:lpstr>
      <vt:lpstr>Confined Flow, Ex. 2</vt:lpstr>
      <vt:lpstr>Unconfined, Dupuit Problem</vt:lpstr>
      <vt:lpstr>Unconfined, Embankment</vt:lpstr>
      <vt:lpstr>Impermeable Barriers</vt:lpstr>
      <vt:lpstr>Impermeable Barriers, cont.</vt:lpstr>
      <vt:lpstr>2. Mesh Construction</vt:lpstr>
      <vt:lpstr>3. Analysis Options</vt:lpstr>
      <vt:lpstr>Unconfined Problems</vt:lpstr>
      <vt:lpstr>Unsaturated Zone</vt:lpstr>
      <vt:lpstr>Relative Conductivity</vt:lpstr>
      <vt:lpstr>Methods for Determining Kr</vt:lpstr>
      <vt:lpstr>4. Material Properties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EP2D</dc:title>
  <dc:creator>Norman L. Jones</dc:creator>
  <cp:lastModifiedBy>Norm Jones</cp:lastModifiedBy>
  <cp:revision>72</cp:revision>
  <cp:lastPrinted>2015-02-06T17:34:02Z</cp:lastPrinted>
  <dcterms:created xsi:type="dcterms:W3CDTF">1997-05-29T03:29:10Z</dcterms:created>
  <dcterms:modified xsi:type="dcterms:W3CDTF">2025-02-05T18:20:46Z</dcterms:modified>
</cp:coreProperties>
</file>